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Default="005F4605">
      <w:pPr>
        <w:spacing w:before="81"/>
        <w:ind w:left="8157" w:right="90"/>
        <w:jc w:val="center"/>
        <w:rPr>
          <w:i/>
          <w:sz w:val="28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1536374D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D811EE">
        <w:rPr>
          <w:lang w:val="ru-RU"/>
        </w:rPr>
        <w:t>3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6B5FB3EF" w:rsidR="005F4605" w:rsidRPr="008E0252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35252E" w:rsidRPr="008E0252">
        <w:rPr>
          <w:b/>
          <w:bCs/>
          <w:sz w:val="28"/>
          <w:szCs w:val="28"/>
        </w:rPr>
        <w:t>3</w:t>
      </w:r>
    </w:p>
    <w:p w14:paraId="50051FE7" w14:textId="77777777" w:rsidR="0035252E" w:rsidRPr="0035252E" w:rsidRDefault="0035252E" w:rsidP="0035252E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 w:rsidRPr="0035252E">
        <w:rPr>
          <w:b/>
          <w:bCs/>
          <w:sz w:val="28"/>
          <w:szCs w:val="28"/>
        </w:rPr>
        <w:t>Дослідження ітераційних циклічних алгоритмів</w:t>
      </w:r>
    </w:p>
    <w:p w14:paraId="6C5C4644" w14:textId="599BFB50" w:rsidR="00836EA8" w:rsidRPr="00836EA8" w:rsidRDefault="00836EA8" w:rsidP="00836EA8">
      <w:pPr>
        <w:tabs>
          <w:tab w:val="left" w:pos="1237"/>
        </w:tabs>
        <w:spacing w:line="360" w:lineRule="auto"/>
        <w:ind w:left="51"/>
        <w:rPr>
          <w:sz w:val="32"/>
          <w:szCs w:val="32"/>
        </w:rPr>
      </w:pPr>
      <w:r>
        <w:rPr>
          <w:b/>
          <w:bCs/>
          <w:sz w:val="28"/>
          <w:szCs w:val="28"/>
        </w:rPr>
        <w:t xml:space="preserve">Мета – </w:t>
      </w:r>
      <w:r w:rsidR="0035252E" w:rsidRPr="0035252E">
        <w:rPr>
          <w:sz w:val="28"/>
          <w:szCs w:val="28"/>
        </w:rPr>
        <w:t>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14:paraId="2B00905F" w14:textId="77777777" w:rsid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Індивідуальне завдання:</w:t>
      </w:r>
    </w:p>
    <w:p w14:paraId="4FAF551E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іант 7. </w:t>
      </w:r>
    </w:p>
    <w:p w14:paraId="14613A1D" w14:textId="0BE364CB" w:rsidR="00836EA8" w:rsidRDefault="0035252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2D9E89DA" wp14:editId="477C36DC">
            <wp:extent cx="6074410" cy="14351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143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53BEAA68" w14:textId="77777777" w:rsidR="0035252E" w:rsidRDefault="0035252E" w:rsidP="0035252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Створюємо змінні які потрібні. Створюємо цикл, який буде рахувати </w:t>
      </w:r>
      <w:r w:rsidRPr="008F7CCA">
        <w:rPr>
          <w:b/>
          <w:bCs/>
          <w:sz w:val="28"/>
          <w:szCs w:val="28"/>
          <w:lang w:val="en-US"/>
        </w:rPr>
        <w:t>An</w:t>
      </w:r>
      <w:r>
        <w:rPr>
          <w:sz w:val="28"/>
          <w:szCs w:val="28"/>
        </w:rPr>
        <w:t xml:space="preserve"> та додавати це число в змінну </w:t>
      </w:r>
      <w:r w:rsidRPr="008F7CCA">
        <w:rPr>
          <w:b/>
          <w:bCs/>
          <w:sz w:val="28"/>
          <w:szCs w:val="28"/>
          <w:lang w:val="en-US"/>
        </w:rPr>
        <w:t>Sum</w:t>
      </w:r>
      <w:r>
        <w:rPr>
          <w:sz w:val="28"/>
          <w:szCs w:val="28"/>
        </w:rPr>
        <w:t xml:space="preserve">, також присвоювати змінній </w:t>
      </w:r>
      <w:r w:rsidRPr="008F7CCA">
        <w:rPr>
          <w:b/>
          <w:bCs/>
          <w:sz w:val="28"/>
          <w:szCs w:val="28"/>
          <w:lang w:val="en-US"/>
        </w:rPr>
        <w:t>k</w:t>
      </w:r>
      <w:r w:rsidRPr="008F7CCA">
        <w:rPr>
          <w:sz w:val="28"/>
          <w:szCs w:val="28"/>
        </w:rPr>
        <w:t xml:space="preserve"> </w:t>
      </w:r>
      <w:r>
        <w:rPr>
          <w:sz w:val="28"/>
          <w:szCs w:val="28"/>
        </w:rPr>
        <w:t>змінну</w:t>
      </w:r>
      <w:r w:rsidRPr="008F7CCA">
        <w:rPr>
          <w:sz w:val="28"/>
          <w:szCs w:val="28"/>
        </w:rPr>
        <w:t xml:space="preserve"> </w:t>
      </w:r>
      <w:r w:rsidRPr="008F7CCA">
        <w:rPr>
          <w:b/>
          <w:bCs/>
          <w:sz w:val="28"/>
          <w:szCs w:val="28"/>
          <w:lang w:val="en-US"/>
        </w:rPr>
        <w:t>n</w:t>
      </w:r>
      <w:r w:rsidRPr="008F7CCA"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та збільшувати її на 1, таким чином цикл працює поки не виконається певні умови, як тільки умова виконується – виходимо з циклу</w:t>
      </w:r>
    </w:p>
    <w:p w14:paraId="549C38E3" w14:textId="77777777" w:rsidR="0035252E" w:rsidRDefault="0035252E" w:rsidP="0035252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lang w:val="ru-RU"/>
        </w:rPr>
      </w:pPr>
      <w:r>
        <w:rPr>
          <w:sz w:val="28"/>
          <w:szCs w:val="28"/>
        </w:rPr>
        <w:t xml:space="preserve">(Піднесення до </w:t>
      </w:r>
      <w:proofErr w:type="spellStart"/>
      <w:r>
        <w:rPr>
          <w:sz w:val="28"/>
          <w:szCs w:val="28"/>
        </w:rPr>
        <w:t>степеня</w:t>
      </w:r>
      <w:proofErr w:type="spellEnd"/>
      <w:r>
        <w:rPr>
          <w:sz w:val="28"/>
          <w:szCs w:val="28"/>
        </w:rPr>
        <w:t xml:space="preserve"> – функція </w:t>
      </w:r>
      <w:r>
        <w:rPr>
          <w:b/>
          <w:bCs/>
          <w:sz w:val="28"/>
          <w:szCs w:val="28"/>
          <w:lang w:val="en-US"/>
        </w:rPr>
        <w:t>pow</w:t>
      </w:r>
      <w:r>
        <w:rPr>
          <w:b/>
          <w:bCs/>
          <w:sz w:val="28"/>
          <w:szCs w:val="28"/>
          <w:lang w:val="ru-RU"/>
        </w:rPr>
        <w:t>()</w:t>
      </w:r>
      <w:r>
        <w:rPr>
          <w:sz w:val="28"/>
          <w:szCs w:val="28"/>
          <w:lang w:val="ru-RU"/>
        </w:rPr>
        <w:t xml:space="preserve"> )</w:t>
      </w:r>
    </w:p>
    <w:p w14:paraId="29AF397D" w14:textId="77777777" w:rsidR="00D73837" w:rsidRPr="0035252E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  <w:lang w:val="ru-RU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3F0FA2EF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1DF5CF60" w:rsidR="005F4605" w:rsidRPr="00836EA8" w:rsidRDefault="00836EA8" w:rsidP="00D73837">
            <w:pPr>
              <w:jc w:val="center"/>
            </w:pPr>
            <w:r>
              <w:rPr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6E3AE2FF" w:rsidR="005F4605" w:rsidRDefault="0035252E">
            <w: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509AC945" w:rsidR="005F4605" w:rsidRDefault="00836EA8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00918590" w:rsidR="005F4605" w:rsidRPr="00D73837" w:rsidRDefault="00836EA8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645B256B" w:rsidR="005F4605" w:rsidRDefault="00836EA8" w:rsidP="00D73837">
            <w:pPr>
              <w:jc w:val="center"/>
            </w:pPr>
            <w:r>
              <w:t>Початкове дане</w:t>
            </w:r>
          </w:p>
        </w:tc>
      </w:tr>
      <w:tr w:rsidR="00D73837" w14:paraId="5183F686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38CD2645" w:rsidR="00D73837" w:rsidRDefault="0035252E" w:rsidP="00D73837">
            <w: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0F4C08B1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267C0FBB" w:rsidR="00D73837" w:rsidRPr="0035252E" w:rsidRDefault="0035252E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1AE43364" w:rsidR="00D73837" w:rsidRPr="00836EA8" w:rsidRDefault="0035252E" w:rsidP="00D73837">
            <w:pPr>
              <w:jc w:val="center"/>
            </w:pPr>
            <w:r>
              <w:t>Проміжне дане</w:t>
            </w:r>
          </w:p>
        </w:tc>
      </w:tr>
      <w:tr w:rsidR="0035252E" w14:paraId="367425AB" w14:textId="77777777" w:rsidTr="00863C76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C55A6D8" w14:textId="77777777" w:rsidR="0035252E" w:rsidRDefault="0035252E" w:rsidP="0035252E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CEE63C5" w14:textId="77777777" w:rsidR="0035252E" w:rsidRDefault="0035252E" w:rsidP="0035252E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7631FF" w14:textId="77777777" w:rsidR="0035252E" w:rsidRPr="0035252E" w:rsidRDefault="0035252E" w:rsidP="0035252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68A44E" w14:textId="7E0649A9" w:rsidR="0035252E" w:rsidRDefault="0035252E" w:rsidP="0035252E">
            <w:pPr>
              <w:jc w:val="center"/>
            </w:pPr>
            <w:r>
              <w:t>Проміжне дане</w:t>
            </w:r>
          </w:p>
        </w:tc>
      </w:tr>
      <w:tr w:rsidR="0035252E" w14:paraId="3AADCAC4" w14:textId="77777777" w:rsidTr="00863C76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0D5F48E" w14:textId="77777777" w:rsidR="0035252E" w:rsidRDefault="0035252E" w:rsidP="0035252E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13A07C" w14:textId="77777777" w:rsidR="0035252E" w:rsidRDefault="0035252E" w:rsidP="0035252E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009807" w14:textId="00D2F11B" w:rsidR="0035252E" w:rsidRPr="0035252E" w:rsidRDefault="0035252E" w:rsidP="0035252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0D51C5B" w14:textId="77777777" w:rsidR="0035252E" w:rsidRDefault="0035252E" w:rsidP="0035252E">
            <w:pPr>
              <w:jc w:val="center"/>
            </w:pPr>
            <w:r>
              <w:t>Вихідні дані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7375CE6D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E713267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9B64DEB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50BDEBF" w14:textId="77A756B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Програмні специфікації </w:t>
      </w:r>
      <w:proofErr w:type="spellStart"/>
      <w:r>
        <w:rPr>
          <w:sz w:val="28"/>
          <w:szCs w:val="28"/>
        </w:rPr>
        <w:t>запишемо</w:t>
      </w:r>
      <w:proofErr w:type="spellEnd"/>
      <w:r>
        <w:rPr>
          <w:sz w:val="28"/>
          <w:szCs w:val="28"/>
        </w:rPr>
        <w:t xml:space="preserve">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689324D4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D5780E">
        <w:rPr>
          <w:sz w:val="28"/>
          <w:szCs w:val="28"/>
        </w:rPr>
        <w:t xml:space="preserve">Деталізація </w:t>
      </w:r>
      <w:r w:rsidR="0035252E">
        <w:rPr>
          <w:sz w:val="28"/>
          <w:szCs w:val="28"/>
        </w:rPr>
        <w:t>дії знаходження числа послідовності та суми за допомогою циклу</w:t>
      </w:r>
    </w:p>
    <w:p w14:paraId="33DE02A0" w14:textId="673ED93F" w:rsidR="002A0EAF" w:rsidRDefault="002A0EAF" w:rsidP="002A0EA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3.</w:t>
      </w:r>
      <w:r w:rsidRPr="00D5780E">
        <w:rPr>
          <w:sz w:val="28"/>
          <w:szCs w:val="28"/>
        </w:rPr>
        <w:t xml:space="preserve"> </w:t>
      </w:r>
      <w:r>
        <w:rPr>
          <w:sz w:val="28"/>
          <w:szCs w:val="28"/>
        </w:rPr>
        <w:t>Деталізація дії виведення суми</w:t>
      </w:r>
    </w:p>
    <w:p w14:paraId="6FF8B8FF" w14:textId="77777777" w:rsidR="002A0EAF" w:rsidRDefault="002A0EA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3F1CB8CA" w14:textId="77777777" w:rsidR="002A0EAF" w:rsidRPr="00D5780E" w:rsidRDefault="002A0EA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EBADE45" w14:textId="77777777" w:rsidR="005A4FB1" w:rsidRDefault="005A4FB1" w:rsidP="0035252E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3BF529F" w14:textId="35FFF5DB" w:rsidR="0035252E" w:rsidRPr="0035252E" w:rsidRDefault="0035252E" w:rsidP="0035252E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35252E">
        <w:rPr>
          <w:sz w:val="28"/>
          <w:szCs w:val="28"/>
          <w:u w:val="single"/>
        </w:rPr>
        <w:t xml:space="preserve">Знаходження числа послідовності та суми за допомогою циклу </w:t>
      </w:r>
    </w:p>
    <w:p w14:paraId="40403DF9" w14:textId="30A6B5B9" w:rsidR="005A4FB1" w:rsidRDefault="005A4FB1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069638B3" w14:textId="7D25B35B" w:rsidR="002A0EAF" w:rsidRDefault="002A0EAF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иведення Суми</w:t>
      </w:r>
    </w:p>
    <w:p w14:paraId="2A5EACBC" w14:textId="77777777" w:rsidR="008E0252" w:rsidRPr="005A4FB1" w:rsidRDefault="008E0252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083DA43" w14:textId="77777777" w:rsidR="00D5780E" w:rsidRPr="00E6350A" w:rsidRDefault="00D5780E" w:rsidP="00836EA8">
      <w:pPr>
        <w:tabs>
          <w:tab w:val="left" w:pos="1237"/>
        </w:tabs>
        <w:spacing w:line="360" w:lineRule="auto"/>
        <w:rPr>
          <w:sz w:val="28"/>
          <w:szCs w:val="28"/>
          <w:lang w:val="ru-RU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</w:t>
      </w:r>
    </w:p>
    <w:p w14:paraId="3E0C1271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2F2B6DBF" w14:textId="7C046818" w:rsidR="0035252E" w:rsidRPr="008E0252" w:rsidRDefault="002A0EAF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8E0252">
        <w:rPr>
          <w:sz w:val="24"/>
          <w:szCs w:val="24"/>
        </w:rPr>
        <w:t xml:space="preserve">Поки </w:t>
      </w:r>
      <w:r w:rsidRPr="008E0252">
        <w:rPr>
          <w:rFonts w:ascii="Consolas" w:eastAsiaTheme="minorHAnsi" w:hAnsi="Consolas" w:cs="Consolas"/>
          <w:color w:val="000000"/>
          <w:sz w:val="24"/>
          <w:szCs w:val="24"/>
        </w:rPr>
        <w:t>!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</w:t>
      </w:r>
      <w:proofErr w:type="gram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k &gt;</w:t>
      </w:r>
      <w:proofErr w:type="gram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10 </w:t>
      </w:r>
      <w:r w:rsidRPr="008E0252">
        <w:rPr>
          <w:rFonts w:ascii="Consolas" w:eastAsiaTheme="minorHAnsi" w:hAnsi="Consolas" w:cs="Consolas"/>
          <w:color w:val="000000"/>
          <w:sz w:val="24"/>
          <w:szCs w:val="24"/>
        </w:rPr>
        <w:t>Та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spell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abs</w:t>
      </w:r>
      <w:proofErr w:type="spell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a) &lt; 0.00001)</w:t>
      </w:r>
    </w:p>
    <w:p w14:paraId="1896CC44" w14:textId="1514F331" w:rsidR="002A0EAF" w:rsidRPr="008E0252" w:rsidRDefault="0035252E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sz w:val="24"/>
          <w:szCs w:val="24"/>
        </w:rPr>
        <w:t xml:space="preserve"> </w:t>
      </w:r>
      <w:r w:rsidR="002A0EAF" w:rsidRPr="008E0252">
        <w:rPr>
          <w:sz w:val="24"/>
          <w:szCs w:val="24"/>
        </w:rPr>
        <w:t xml:space="preserve">       </w:t>
      </w:r>
      <w:r w:rsidRPr="008E0252">
        <w:rPr>
          <w:sz w:val="24"/>
          <w:szCs w:val="24"/>
        </w:rPr>
        <w:t xml:space="preserve">то </w:t>
      </w:r>
      <w:r w:rsidR="002A0EAF" w:rsidRPr="008E0252">
        <w:rPr>
          <w:sz w:val="24"/>
          <w:szCs w:val="24"/>
        </w:rPr>
        <w:t xml:space="preserve">            </w:t>
      </w:r>
      <w:r w:rsidR="002A0EAF"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a = 0;                                 </w:t>
      </w:r>
    </w:p>
    <w:p w14:paraId="6C2715AE" w14:textId="5F3C304A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>a = x / (</w:t>
      </w:r>
      <w:proofErr w:type="spellStart"/>
      <w:proofErr w:type="gram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pow</w:t>
      </w:r>
      <w:proofErr w:type="spell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</w:t>
      </w:r>
      <w:proofErr w:type="gram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n, 0.5) * (n + 2));         </w:t>
      </w:r>
    </w:p>
    <w:p w14:paraId="3277B144" w14:textId="2315739B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k = n;                                    </w:t>
      </w:r>
    </w:p>
    <w:p w14:paraId="34D85DB0" w14:textId="0900CA4B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n++;                     </w:t>
      </w:r>
    </w:p>
    <w:p w14:paraId="0BBC979C" w14:textId="6B8EF690" w:rsidR="0035252E" w:rsidRPr="008E0252" w:rsidRDefault="002A0EAF" w:rsidP="002A0EAF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proofErr w:type="spell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sum</w:t>
      </w:r>
      <w:proofErr w:type="spell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= </w:t>
      </w:r>
      <w:proofErr w:type="spell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sum</w:t>
      </w:r>
      <w:proofErr w:type="spell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+ a;                          </w:t>
      </w:r>
    </w:p>
    <w:p w14:paraId="5A7378A2" w14:textId="77777777" w:rsidR="0035252E" w:rsidRPr="008E0252" w:rsidRDefault="0035252E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sz w:val="24"/>
          <w:szCs w:val="24"/>
        </w:rPr>
        <w:t xml:space="preserve">все повторити </w:t>
      </w:r>
    </w:p>
    <w:p w14:paraId="6ACE1AB1" w14:textId="77777777" w:rsidR="002A0EAF" w:rsidRPr="002A0EAF" w:rsidRDefault="002A0EAF" w:rsidP="002A0EAF">
      <w:pPr>
        <w:tabs>
          <w:tab w:val="left" w:pos="1237"/>
        </w:tabs>
        <w:spacing w:line="360" w:lineRule="auto"/>
        <w:rPr>
          <w:sz w:val="28"/>
          <w:szCs w:val="28"/>
          <w:u w:val="single"/>
        </w:rPr>
      </w:pPr>
      <w:r w:rsidRPr="002A0EAF">
        <w:rPr>
          <w:sz w:val="28"/>
          <w:szCs w:val="28"/>
          <w:u w:val="single"/>
        </w:rPr>
        <w:t>Виведення Суми</w:t>
      </w:r>
    </w:p>
    <w:p w14:paraId="5CC29A4F" w14:textId="77777777" w:rsidR="002A0EAF" w:rsidRDefault="002A0EAF">
      <w:pPr>
        <w:tabs>
          <w:tab w:val="left" w:pos="1237"/>
        </w:tabs>
        <w:spacing w:line="360" w:lineRule="auto"/>
        <w:ind w:left="51"/>
      </w:pPr>
    </w:p>
    <w:p w14:paraId="71888E92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ED27BB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20B2A5C" w14:textId="02282FFB" w:rsidR="00836EA8" w:rsidRDefault="00D565B2" w:rsidP="0035252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</w:p>
    <w:p w14:paraId="3A2F57FE" w14:textId="77777777" w:rsidR="00B3467C" w:rsidRDefault="00B3467C" w:rsidP="00B3467C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03363A8" w14:textId="051CA79A" w:rsidR="002A0EAF" w:rsidRDefault="002A0EAF" w:rsidP="002A0EA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3</w:t>
      </w:r>
    </w:p>
    <w:p w14:paraId="4E82C320" w14:textId="77777777" w:rsidR="002A0EAF" w:rsidRDefault="002A0EAF" w:rsidP="002A0EAF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9848B15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 w:rsidRPr="008E0252">
        <w:rPr>
          <w:sz w:val="24"/>
          <w:szCs w:val="24"/>
        </w:rPr>
        <w:t xml:space="preserve">Поки </w:t>
      </w:r>
      <w:r w:rsidRPr="008E0252">
        <w:rPr>
          <w:rFonts w:ascii="Consolas" w:eastAsiaTheme="minorHAnsi" w:hAnsi="Consolas" w:cs="Consolas"/>
          <w:color w:val="000000"/>
          <w:sz w:val="24"/>
          <w:szCs w:val="24"/>
        </w:rPr>
        <w:t>!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</w:t>
      </w:r>
      <w:proofErr w:type="gram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k &gt;</w:t>
      </w:r>
      <w:proofErr w:type="gram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10 </w:t>
      </w:r>
      <w:r w:rsidRPr="008E0252">
        <w:rPr>
          <w:rFonts w:ascii="Consolas" w:eastAsiaTheme="minorHAnsi" w:hAnsi="Consolas" w:cs="Consolas"/>
          <w:color w:val="000000"/>
          <w:sz w:val="24"/>
          <w:szCs w:val="24"/>
        </w:rPr>
        <w:t>Та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proofErr w:type="spell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abs</w:t>
      </w:r>
      <w:proofErr w:type="spell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a) &lt; 0.00001))</w:t>
      </w:r>
    </w:p>
    <w:p w14:paraId="3CD84812" w14:textId="1982428F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sz w:val="24"/>
          <w:szCs w:val="24"/>
        </w:rPr>
        <w:t xml:space="preserve">        то            </w:t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a = 0;                                 </w:t>
      </w:r>
    </w:p>
    <w:p w14:paraId="5051B128" w14:textId="77777777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>a = x / (</w:t>
      </w:r>
      <w:proofErr w:type="spellStart"/>
      <w:proofErr w:type="gram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pow</w:t>
      </w:r>
      <w:proofErr w:type="spell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</w:t>
      </w:r>
      <w:proofErr w:type="gram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n, 0.5) * (n + 2));         </w:t>
      </w:r>
    </w:p>
    <w:p w14:paraId="69062478" w14:textId="77777777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k = n;                                    </w:t>
      </w:r>
    </w:p>
    <w:p w14:paraId="2BB200BD" w14:textId="77777777" w:rsidR="002A0EAF" w:rsidRPr="008E0252" w:rsidRDefault="002A0EAF" w:rsidP="002A0EA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  <w:t xml:space="preserve">n++;                     </w:t>
      </w:r>
    </w:p>
    <w:p w14:paraId="66D310C6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ab/>
      </w:r>
      <w:proofErr w:type="spell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sum</w:t>
      </w:r>
      <w:proofErr w:type="spell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= </w:t>
      </w:r>
      <w:proofErr w:type="spellStart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sum</w:t>
      </w:r>
      <w:proofErr w:type="spellEnd"/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+ a;                          </w:t>
      </w:r>
    </w:p>
    <w:p w14:paraId="4A376C06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sz w:val="24"/>
          <w:szCs w:val="24"/>
        </w:rPr>
        <w:t xml:space="preserve">все повторити </w:t>
      </w:r>
    </w:p>
    <w:p w14:paraId="7C5CBEB2" w14:textId="7777777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</w:p>
    <w:p w14:paraId="37CCE7B6" w14:textId="67052428" w:rsidR="002A0EAF" w:rsidRPr="008E0252" w:rsidRDefault="0056383C" w:rsidP="002A0EAF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>
        <w:rPr>
          <w:rFonts w:ascii="Consolas" w:eastAsiaTheme="minorHAnsi" w:hAnsi="Consolas" w:cs="Consolas"/>
          <w:color w:val="000000"/>
          <w:sz w:val="24"/>
          <w:szCs w:val="24"/>
        </w:rPr>
        <w:t xml:space="preserve">Виведення </w:t>
      </w:r>
      <w:proofErr w:type="spellStart"/>
      <w:r w:rsidR="002A0EAF"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sum</w:t>
      </w:r>
      <w:proofErr w:type="spellEnd"/>
    </w:p>
    <w:p w14:paraId="3C452F14" w14:textId="0D0C9C17" w:rsidR="002A0EAF" w:rsidRPr="008E0252" w:rsidRDefault="002A0EAF" w:rsidP="002A0EAF">
      <w:pPr>
        <w:tabs>
          <w:tab w:val="left" w:pos="1237"/>
        </w:tabs>
        <w:spacing w:line="360" w:lineRule="auto"/>
        <w:ind w:left="51"/>
        <w:rPr>
          <w:sz w:val="24"/>
          <w:szCs w:val="24"/>
        </w:rPr>
      </w:pPr>
      <w:r w:rsidRPr="008E025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                      </w:t>
      </w:r>
    </w:p>
    <w:p w14:paraId="452BDCAB" w14:textId="77777777" w:rsidR="002A0EAF" w:rsidRDefault="002A0EAF" w:rsidP="002A0EAF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E628089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915505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505CF18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EC0413B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F5C7785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4363821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20E54ED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C9FC333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9E937F5" w14:textId="77777777" w:rsidR="0035252E" w:rsidRDefault="0035252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710D54D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92BEEF6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4819965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C2D2BC6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7458318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0DA7818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DAC72B0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C2C8D71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AE34A09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E215F77" w14:textId="77777777" w:rsidR="00952033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82F7473" w14:textId="5C9C2AC3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Блок-схема</w:t>
      </w:r>
    </w:p>
    <w:p w14:paraId="1EBCBA9D" w14:textId="0164BE3A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10E27065" w14:textId="578F8387" w:rsidR="00836EA8" w:rsidRDefault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2220" w:dyaOrig="5268" w14:anchorId="6F28E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4pt;height:347.4pt" o:ole="">
            <v:imagedata r:id="rId8" o:title=""/>
          </v:shape>
          <o:OLEObject Type="Embed" ProgID="Visio.Drawing.15" ShapeID="_x0000_i1025" DrawAspect="Content" ObjectID="_1696927246" r:id="rId9"/>
        </w:object>
      </w:r>
    </w:p>
    <w:p w14:paraId="179E1314" w14:textId="264EA7D4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894762" w14:textId="57844C7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77926F" w14:textId="4B396E3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544F450" w14:textId="715D88D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C57699D" w14:textId="307B66D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25A997" w14:textId="04E7CB05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642508" w14:textId="5BED6FC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EE7321D" w14:textId="467A5B2D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F08A29D" w14:textId="695355F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D17063B" w14:textId="3756E32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B55CB61" w14:textId="45680B2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809283" w14:textId="3681800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119A7F2" w14:textId="704CBE1C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263826" w14:textId="1444ECF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3427294" w14:textId="173264D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D5A3CFD" w14:textId="5DD01DDA" w:rsidR="00952033" w:rsidRDefault="00952033" w:rsidP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2</w:t>
      </w:r>
    </w:p>
    <w:p w14:paraId="141621D2" w14:textId="4594D169" w:rsidR="00952033" w:rsidRPr="00952033" w:rsidRDefault="00952033" w:rsidP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7524" w:dyaOrig="12192" w14:anchorId="3A4D6126">
          <v:shape id="_x0000_i1026" type="#_x0000_t75" style="width:376.2pt;height:609.6pt" o:ole="">
            <v:imagedata r:id="rId10" o:title=""/>
          </v:shape>
          <o:OLEObject Type="Embed" ProgID="Visio.Drawing.15" ShapeID="_x0000_i1026" DrawAspect="Content" ObjectID="_1696927247" r:id="rId11"/>
        </w:object>
      </w:r>
    </w:p>
    <w:p w14:paraId="03546EF8" w14:textId="5931DD2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8FE4928" w14:textId="7E497D83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460FFB3" w14:textId="783E72A1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EC08D51" w14:textId="0BFA159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41B58C4" w14:textId="782903E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E24998" w14:textId="2986B85B" w:rsidR="00952033" w:rsidRDefault="00952033" w:rsidP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3</w:t>
      </w:r>
    </w:p>
    <w:p w14:paraId="305B392D" w14:textId="1D4FAA37" w:rsidR="00952033" w:rsidRDefault="00E6350A" w:rsidP="00952033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7201" w:dyaOrig="12252" w14:anchorId="2243C7AB">
          <v:shape id="_x0000_i1027" type="#_x0000_t75" style="width:5in;height:612.6pt" o:ole="">
            <v:imagedata r:id="rId12" o:title=""/>
          </v:shape>
          <o:OLEObject Type="Embed" ProgID="Visio.Drawing.15" ShapeID="_x0000_i1027" DrawAspect="Content" ObjectID="_1696927248" r:id="rId13"/>
        </w:object>
      </w:r>
    </w:p>
    <w:p w14:paraId="5888D285" w14:textId="14012B5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BE82EC1" w14:textId="6556518A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B831A83" w14:textId="2F9CE55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BB9449" w14:textId="1E48D65D" w:rsidR="005F4605" w:rsidRDefault="005F4605" w:rsidP="00952033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6B54624F" w14:textId="1F4C5734" w:rsidR="00952033" w:rsidRDefault="00952033" w:rsidP="00952033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4EBA2BF3" w14:textId="5EBF20B2" w:rsidR="00952033" w:rsidRPr="00952033" w:rsidRDefault="004F54BA" w:rsidP="00952033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Випробування</w:t>
      </w:r>
    </w:p>
    <w:p w14:paraId="6834B146" w14:textId="2C1E958A" w:rsidR="005F4605" w:rsidRPr="00005A12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</w:t>
      </w:r>
      <w:r w:rsidR="0056383C">
        <w:rPr>
          <w:b/>
          <w:bCs/>
          <w:sz w:val="28"/>
          <w:szCs w:val="28"/>
          <w:lang w:val="en-US"/>
        </w:rPr>
        <w:t>X</w:t>
      </w:r>
      <w:r>
        <w:rPr>
          <w:b/>
          <w:bCs/>
          <w:sz w:val="28"/>
          <w:szCs w:val="28"/>
        </w:rPr>
        <w:t xml:space="preserve"> = </w:t>
      </w:r>
      <w:r w:rsidR="0056383C">
        <w:rPr>
          <w:b/>
          <w:bCs/>
          <w:sz w:val="28"/>
          <w:szCs w:val="28"/>
        </w:rPr>
        <w:t>2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5F4605" w14:paraId="1529E1E4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6383C" w:rsidRPr="0056383C" w14:paraId="27CDA99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5B6291C7" w:rsidR="0056383C" w:rsidRDefault="0056383C" w:rsidP="0056383C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B351B5" w14:textId="77777777" w:rsidR="0056383C" w:rsidRPr="008E0252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>
              <w:rPr>
                <w:sz w:val="24"/>
                <w:szCs w:val="24"/>
              </w:rPr>
              <w:t>Цикл</w:t>
            </w:r>
            <w:r w:rsidRPr="008E0252">
              <w:rPr>
                <w:sz w:val="24"/>
                <w:szCs w:val="24"/>
              </w:rPr>
              <w:t xml:space="preserve">               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a = 0;                                 </w:t>
            </w:r>
          </w:p>
          <w:p w14:paraId="6E523D61" w14:textId="1D29D541" w:rsidR="0056383C" w:rsidRPr="008E0252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a = </w:t>
            </w:r>
            <w:r>
              <w:rPr>
                <w:rFonts w:ascii="Consolas" w:eastAsiaTheme="minorHAnsi" w:hAnsi="Consolas" w:cs="Consolas"/>
                <w:color w:val="000000"/>
                <w:sz w:val="32"/>
                <w:szCs w:val="32"/>
                <w:u w:val="single"/>
                <w:lang w:val="en-US"/>
              </w:rPr>
              <w:t>2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/ (</w:t>
            </w:r>
            <w:proofErr w:type="spellStart"/>
            <w:proofErr w:type="gram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pow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(</w:t>
            </w:r>
            <w:proofErr w:type="gramEnd"/>
            <w:r w:rsidRPr="0056383C">
              <w:rPr>
                <w:rFonts w:ascii="Consolas" w:eastAsiaTheme="minorHAnsi" w:hAnsi="Consolas" w:cs="Consolas"/>
                <w:b/>
                <w:bCs/>
                <w:color w:val="000000"/>
                <w:sz w:val="24"/>
                <w:szCs w:val="24"/>
                <w:lang w:val="en-US"/>
              </w:rPr>
              <w:t>1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, 0.5) * (</w:t>
            </w:r>
            <w:r w:rsidRPr="0056383C">
              <w:rPr>
                <w:rFonts w:ascii="Consolas" w:eastAsiaTheme="minorHAnsi" w:hAnsi="Consolas" w:cs="Consolas"/>
                <w:b/>
                <w:bCs/>
                <w:color w:val="000000"/>
                <w:sz w:val="24"/>
                <w:szCs w:val="24"/>
                <w:lang w:val="en-US"/>
              </w:rPr>
              <w:t>1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+ 2));         </w:t>
            </w:r>
          </w:p>
          <w:p w14:paraId="6409AE05" w14:textId="77777777" w:rsidR="0056383C" w:rsidRPr="008E0252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k = n;                                    </w:t>
            </w:r>
          </w:p>
          <w:p w14:paraId="6265D25A" w14:textId="77777777" w:rsidR="0056383C" w:rsidRPr="008E0252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n++;                     </w:t>
            </w:r>
          </w:p>
          <w:p w14:paraId="7743AD0B" w14:textId="288C19A0" w:rsidR="0056383C" w:rsidRPr="008E0252" w:rsidRDefault="0056383C" w:rsidP="0056383C">
            <w:pPr>
              <w:tabs>
                <w:tab w:val="left" w:pos="1237"/>
              </w:tabs>
              <w:spacing w:line="360" w:lineRule="auto"/>
              <w:ind w:left="51"/>
              <w:rPr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proofErr w:type="spell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sum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= </w:t>
            </w:r>
            <w:proofErr w:type="spell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sum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+ 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en-US"/>
              </w:rPr>
              <w:t>3.333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;                          </w:t>
            </w:r>
          </w:p>
          <w:p w14:paraId="4DBEB25E" w14:textId="7A5283D7" w:rsidR="0056383C" w:rsidRPr="00005A12" w:rsidRDefault="0056383C" w:rsidP="0056383C">
            <w:r>
              <w:t>Повторити</w:t>
            </w:r>
          </w:p>
        </w:tc>
      </w:tr>
      <w:tr w:rsidR="0056383C" w14:paraId="33070FB8" w14:textId="77777777" w:rsidTr="0056383C">
        <w:tc>
          <w:tcPr>
            <w:tcW w:w="2972" w:type="dxa"/>
            <w:tcBorders>
              <w:left w:val="single" w:sz="4" w:space="0" w:color="000000"/>
            </w:tcBorders>
          </w:tcPr>
          <w:p w14:paraId="17EF35AF" w14:textId="33B583C4" w:rsidR="0056383C" w:rsidRPr="0056383C" w:rsidRDefault="0056383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right w:val="single" w:sz="4" w:space="0" w:color="000000"/>
            </w:tcBorders>
          </w:tcPr>
          <w:p w14:paraId="118102E4" w14:textId="77777777" w:rsidR="0056383C" w:rsidRPr="008E0252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>
              <w:rPr>
                <w:sz w:val="24"/>
                <w:szCs w:val="24"/>
              </w:rPr>
              <w:t>Цикл</w:t>
            </w:r>
            <w:r w:rsidRPr="008E0252">
              <w:rPr>
                <w:sz w:val="24"/>
                <w:szCs w:val="24"/>
              </w:rPr>
              <w:t xml:space="preserve">               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a = 0;                                 </w:t>
            </w:r>
          </w:p>
          <w:p w14:paraId="1D58B0E2" w14:textId="7E5ADCE1" w:rsidR="0056383C" w:rsidRPr="008E0252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a = </w:t>
            </w:r>
            <w:r>
              <w:rPr>
                <w:rFonts w:ascii="Consolas" w:eastAsiaTheme="minorHAnsi" w:hAnsi="Consolas" w:cs="Consolas"/>
                <w:color w:val="000000"/>
                <w:sz w:val="32"/>
                <w:szCs w:val="32"/>
                <w:u w:val="single"/>
                <w:lang w:val="en-US"/>
              </w:rPr>
              <w:t>2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/ (</w:t>
            </w:r>
            <w:proofErr w:type="spellStart"/>
            <w:proofErr w:type="gram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pow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(</w:t>
            </w:r>
            <w:proofErr w:type="gramEnd"/>
            <w:r w:rsidRPr="0056383C">
              <w:rPr>
                <w:rFonts w:ascii="Consolas" w:eastAsiaTheme="minorHAnsi" w:hAnsi="Consolas" w:cs="Consolas"/>
                <w:b/>
                <w:bCs/>
                <w:color w:val="000000"/>
                <w:sz w:val="24"/>
                <w:szCs w:val="24"/>
                <w:lang w:val="en-US"/>
              </w:rPr>
              <w:t>2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, 0.5) * (</w:t>
            </w:r>
            <w:r w:rsidRPr="0056383C">
              <w:rPr>
                <w:rFonts w:ascii="Consolas" w:eastAsiaTheme="minorHAnsi" w:hAnsi="Consolas" w:cs="Consolas"/>
                <w:b/>
                <w:bCs/>
                <w:color w:val="000000"/>
                <w:sz w:val="24"/>
                <w:szCs w:val="24"/>
                <w:lang w:val="en-US"/>
              </w:rPr>
              <w:t>2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+ 2));         </w:t>
            </w:r>
          </w:p>
          <w:p w14:paraId="6E868F96" w14:textId="77777777" w:rsidR="0056383C" w:rsidRPr="008E0252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k = n;                                    </w:t>
            </w:r>
          </w:p>
          <w:p w14:paraId="3B3F6441" w14:textId="77777777" w:rsidR="0056383C" w:rsidRPr="008E0252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n++;                     </w:t>
            </w:r>
          </w:p>
          <w:p w14:paraId="09F5E7B6" w14:textId="334825BC" w:rsidR="0056383C" w:rsidRPr="008E0252" w:rsidRDefault="0056383C" w:rsidP="0056383C">
            <w:pPr>
              <w:tabs>
                <w:tab w:val="left" w:pos="1237"/>
              </w:tabs>
              <w:spacing w:line="360" w:lineRule="auto"/>
              <w:ind w:left="51"/>
              <w:rPr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proofErr w:type="spell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sum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= </w:t>
            </w:r>
            <w:proofErr w:type="spell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sum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+ </w:t>
            </w:r>
            <w:r w:rsidR="00194371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en-US"/>
              </w:rPr>
              <w:t>0.357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;                          </w:t>
            </w:r>
          </w:p>
          <w:p w14:paraId="4EEB46C7" w14:textId="39C6D948" w:rsidR="0056383C" w:rsidRPr="008E2C06" w:rsidRDefault="0056383C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  <w:r>
              <w:t>Повторити</w:t>
            </w:r>
          </w:p>
        </w:tc>
      </w:tr>
      <w:tr w:rsidR="0056383C" w14:paraId="13DB790C" w14:textId="77777777" w:rsidTr="0024523E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D2F6ED7" w14:textId="03A1CABB" w:rsidR="0056383C" w:rsidRDefault="0056383C" w:rsidP="0056383C">
            <w:pPr>
              <w:pStyle w:val="af"/>
              <w:jc w:val="center"/>
            </w:pPr>
            <w: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F0E14" w14:textId="1A737C96" w:rsidR="0056383C" w:rsidRPr="00194371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952033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>Вивід</w:t>
            </w:r>
            <w:proofErr w:type="spellEnd"/>
            <w:r w:rsidRPr="00952033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en-US"/>
              </w:rPr>
              <w:t>sum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= </w:t>
            </w:r>
            <w:r w:rsidR="00194371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en-US"/>
              </w:rPr>
              <w:t>3.690</w:t>
            </w:r>
          </w:p>
          <w:p w14:paraId="6FBBD4B1" w14:textId="70EB23F3" w:rsidR="0056383C" w:rsidRPr="00952033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</w:pPr>
          </w:p>
        </w:tc>
      </w:tr>
      <w:tr w:rsidR="0056383C" w14:paraId="0D9862D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D1114B0" w14:textId="7526EDC1" w:rsidR="0056383C" w:rsidRDefault="0056383C" w:rsidP="0056383C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534C06" w14:textId="77777777" w:rsidR="0056383C" w:rsidRDefault="0056383C" w:rsidP="0056383C">
            <w:pPr>
              <w:widowControl/>
              <w:suppressAutoHyphens w:val="0"/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</w:tr>
    </w:tbl>
    <w:p w14:paraId="4B4279FE" w14:textId="5182A03E" w:rsidR="00005A12" w:rsidRPr="00005A12" w:rsidRDefault="00005A12" w:rsidP="00005A12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</w:t>
      </w:r>
      <w:r w:rsidR="0056383C">
        <w:rPr>
          <w:b/>
          <w:bCs/>
          <w:sz w:val="28"/>
          <w:szCs w:val="28"/>
          <w:lang w:val="en-US"/>
        </w:rPr>
        <w:t>X</w:t>
      </w:r>
      <w:r>
        <w:rPr>
          <w:b/>
          <w:bCs/>
          <w:sz w:val="28"/>
          <w:szCs w:val="28"/>
        </w:rPr>
        <w:t xml:space="preserve"> = 0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005A12" w14:paraId="08BBFAF1" w14:textId="77777777" w:rsidTr="00297E8E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04ED8BE" w14:textId="77777777" w:rsidR="00005A12" w:rsidRDefault="00005A12" w:rsidP="00297E8E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7BDDD832" w14:textId="77777777" w:rsidR="00005A12" w:rsidRDefault="00005A12" w:rsidP="00297E8E">
            <w:pPr>
              <w:pStyle w:val="af"/>
              <w:jc w:val="center"/>
            </w:pPr>
            <w:r>
              <w:t>Дія</w:t>
            </w:r>
          </w:p>
        </w:tc>
      </w:tr>
      <w:tr w:rsidR="00005A12" w14:paraId="1AFB97CF" w14:textId="77777777" w:rsidTr="00297E8E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E969DEF" w14:textId="77777777" w:rsidR="00005A12" w:rsidRDefault="00005A12" w:rsidP="00297E8E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359E02" w14:textId="77777777" w:rsidR="00005A12" w:rsidRDefault="00005A12" w:rsidP="00297E8E">
            <w:pPr>
              <w:pStyle w:val="af"/>
              <w:jc w:val="center"/>
            </w:pPr>
            <w:r>
              <w:t>Початок</w:t>
            </w:r>
          </w:p>
        </w:tc>
      </w:tr>
      <w:tr w:rsidR="00005A12" w14:paraId="5BFC797E" w14:textId="77777777" w:rsidTr="00297E8E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0FB94F3" w14:textId="77777777" w:rsidR="00005A12" w:rsidRDefault="00005A12" w:rsidP="00297E8E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E0353" w14:textId="77777777" w:rsidR="00005A12" w:rsidRPr="008E0252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>
              <w:rPr>
                <w:sz w:val="24"/>
                <w:szCs w:val="24"/>
              </w:rPr>
              <w:t>Цикл</w:t>
            </w:r>
            <w:r w:rsidRPr="008E0252">
              <w:rPr>
                <w:sz w:val="24"/>
                <w:szCs w:val="24"/>
              </w:rPr>
              <w:t xml:space="preserve">               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a = 0;                                 </w:t>
            </w:r>
          </w:p>
          <w:p w14:paraId="792240D8" w14:textId="701C6CE3" w:rsidR="00005A12" w:rsidRPr="008E0252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a = </w:t>
            </w:r>
            <w:r>
              <w:rPr>
                <w:rFonts w:ascii="Consolas" w:eastAsiaTheme="minorHAnsi" w:hAnsi="Consolas" w:cs="Consolas"/>
                <w:color w:val="000000"/>
                <w:sz w:val="32"/>
                <w:szCs w:val="32"/>
                <w:u w:val="single"/>
              </w:rPr>
              <w:t>0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/ (</w:t>
            </w:r>
            <w:proofErr w:type="spellStart"/>
            <w:proofErr w:type="gram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pow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(</w:t>
            </w:r>
            <w:proofErr w:type="gramEnd"/>
            <w:r w:rsidR="00194371" w:rsidRPr="00194371">
              <w:rPr>
                <w:rFonts w:ascii="Consolas" w:eastAsiaTheme="minorHAnsi" w:hAnsi="Consolas" w:cs="Consolas"/>
                <w:b/>
                <w:bCs/>
                <w:color w:val="000000"/>
                <w:sz w:val="24"/>
                <w:szCs w:val="24"/>
                <w:lang w:val="en-US"/>
              </w:rPr>
              <w:t>1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, 0.5) * (</w:t>
            </w:r>
            <w:r w:rsidR="00194371" w:rsidRPr="00194371">
              <w:rPr>
                <w:rFonts w:ascii="Consolas" w:eastAsiaTheme="minorHAnsi" w:hAnsi="Consolas" w:cs="Consolas"/>
                <w:b/>
                <w:bCs/>
                <w:color w:val="000000"/>
                <w:sz w:val="24"/>
                <w:szCs w:val="24"/>
                <w:lang w:val="en-US"/>
              </w:rPr>
              <w:t>1</w:t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+ 2));         </w:t>
            </w:r>
          </w:p>
          <w:p w14:paraId="321E996D" w14:textId="77777777" w:rsidR="00005A12" w:rsidRPr="008E0252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k = n;                                    </w:t>
            </w:r>
          </w:p>
          <w:p w14:paraId="5AF0C748" w14:textId="77777777" w:rsidR="00005A12" w:rsidRPr="008E0252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 xml:space="preserve">n++;                     </w:t>
            </w:r>
          </w:p>
          <w:p w14:paraId="621A0971" w14:textId="77777777" w:rsidR="00005A12" w:rsidRPr="008E0252" w:rsidRDefault="00005A12" w:rsidP="00297E8E">
            <w:pPr>
              <w:tabs>
                <w:tab w:val="left" w:pos="1237"/>
              </w:tabs>
              <w:spacing w:line="360" w:lineRule="auto"/>
              <w:ind w:left="51"/>
              <w:rPr>
                <w:sz w:val="24"/>
                <w:szCs w:val="24"/>
              </w:rPr>
            </w:pP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proofErr w:type="spell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sum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= </w:t>
            </w:r>
            <w:proofErr w:type="spellStart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sum</w:t>
            </w:r>
            <w:proofErr w:type="spellEnd"/>
            <w:r w:rsidRPr="008E0252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+ a;                          </w:t>
            </w:r>
          </w:p>
          <w:p w14:paraId="1BE930A9" w14:textId="77777777" w:rsidR="00005A12" w:rsidRPr="00005A12" w:rsidRDefault="00005A12" w:rsidP="00297E8E">
            <w:r>
              <w:t>Повторити</w:t>
            </w:r>
          </w:p>
        </w:tc>
      </w:tr>
      <w:tr w:rsidR="00005A12" w14:paraId="68A285AB" w14:textId="77777777" w:rsidTr="00297E8E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7FCDB627" w14:textId="77777777" w:rsidR="00005A12" w:rsidRDefault="00005A12" w:rsidP="00297E8E">
            <w:pPr>
              <w:pStyle w:val="af"/>
              <w:jc w:val="center"/>
            </w:pPr>
            <w: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D1FF24" w14:textId="4FDABC34" w:rsidR="00005A12" w:rsidRPr="00952033" w:rsidRDefault="00005A12" w:rsidP="00297E8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</w:pPr>
            <w:proofErr w:type="spellStart"/>
            <w:r w:rsidRPr="00952033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>Вивід</w:t>
            </w:r>
            <w:proofErr w:type="spellEnd"/>
            <w:r w:rsidRPr="00952033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en-US"/>
              </w:rPr>
              <w:t>sum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= 0</w:t>
            </w:r>
          </w:p>
          <w:p w14:paraId="4035BD0E" w14:textId="77777777" w:rsidR="00005A12" w:rsidRPr="008E2C06" w:rsidRDefault="00005A12" w:rsidP="00297E8E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5614B54" w14:textId="77777777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ru-RU"/>
        </w:rPr>
        <w:t>Висновок</w:t>
      </w:r>
      <w:proofErr w:type="spellEnd"/>
    </w:p>
    <w:p w14:paraId="3B676547" w14:textId="1D3423F4" w:rsidR="005F4605" w:rsidRPr="006E1CBB" w:rsidRDefault="00836EA8" w:rsidP="006E1CBB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lang w:val="ru-RU"/>
        </w:rPr>
      </w:pPr>
      <w:r>
        <w:rPr>
          <w:sz w:val="28"/>
          <w:szCs w:val="28"/>
        </w:rPr>
        <w:t xml:space="preserve">Отже, ми </w:t>
      </w:r>
      <w:r w:rsidR="0035252E" w:rsidRPr="0035252E">
        <w:rPr>
          <w:sz w:val="28"/>
          <w:szCs w:val="28"/>
        </w:rPr>
        <w:t>досліди</w:t>
      </w:r>
      <w:r w:rsidR="0035252E">
        <w:rPr>
          <w:sz w:val="28"/>
          <w:szCs w:val="28"/>
        </w:rPr>
        <w:t>л</w:t>
      </w:r>
      <w:r w:rsidR="0035252E" w:rsidRPr="0035252E">
        <w:rPr>
          <w:sz w:val="28"/>
          <w:szCs w:val="28"/>
        </w:rPr>
        <w:t>и подання операторів повторення дій та набу</w:t>
      </w:r>
      <w:r w:rsidR="0035252E">
        <w:rPr>
          <w:sz w:val="28"/>
          <w:szCs w:val="28"/>
        </w:rPr>
        <w:t>л</w:t>
      </w:r>
      <w:r w:rsidR="0035252E" w:rsidRPr="0035252E">
        <w:rPr>
          <w:sz w:val="28"/>
          <w:szCs w:val="28"/>
        </w:rPr>
        <w:t>и практичних навичок їх використання</w:t>
      </w:r>
      <w:r w:rsidR="006E1CBB">
        <w:rPr>
          <w:sz w:val="28"/>
          <w:szCs w:val="28"/>
          <w:lang w:val="ru-RU"/>
        </w:rPr>
        <w:t xml:space="preserve"> </w:t>
      </w:r>
      <w:r w:rsidR="006E1CBB" w:rsidRPr="0035252E">
        <w:rPr>
          <w:sz w:val="28"/>
          <w:szCs w:val="28"/>
        </w:rPr>
        <w:t>під час складання циклічних програмних специфікацій</w:t>
      </w:r>
      <w:r w:rsidR="006E1CBB">
        <w:rPr>
          <w:sz w:val="28"/>
          <w:szCs w:val="28"/>
          <w:lang w:val="ru-RU"/>
        </w:rPr>
        <w:t xml:space="preserve"> та </w:t>
      </w:r>
      <w:proofErr w:type="spellStart"/>
      <w:r w:rsidR="006E1CBB">
        <w:rPr>
          <w:sz w:val="28"/>
          <w:szCs w:val="28"/>
          <w:lang w:val="ru-RU"/>
        </w:rPr>
        <w:t>навчились</w:t>
      </w:r>
      <w:proofErr w:type="spellEnd"/>
      <w:r w:rsidR="006E1CBB">
        <w:rPr>
          <w:sz w:val="28"/>
          <w:szCs w:val="28"/>
          <w:lang w:val="ru-RU"/>
        </w:rPr>
        <w:t xml:space="preserve"> </w:t>
      </w:r>
      <w:proofErr w:type="spellStart"/>
      <w:r w:rsidR="006E1CBB">
        <w:rPr>
          <w:sz w:val="28"/>
          <w:szCs w:val="28"/>
          <w:lang w:val="ru-RU"/>
        </w:rPr>
        <w:t>працювати</w:t>
      </w:r>
      <w:proofErr w:type="spellEnd"/>
      <w:r w:rsidR="006E1CBB">
        <w:rPr>
          <w:sz w:val="28"/>
          <w:szCs w:val="28"/>
          <w:lang w:val="ru-RU"/>
        </w:rPr>
        <w:t xml:space="preserve"> з циклом з </w:t>
      </w:r>
      <w:proofErr w:type="spellStart"/>
      <w:r w:rsidR="006E1CBB">
        <w:rPr>
          <w:sz w:val="28"/>
          <w:szCs w:val="28"/>
          <w:lang w:val="ru-RU"/>
        </w:rPr>
        <w:t>передумовою</w:t>
      </w:r>
      <w:proofErr w:type="spellEnd"/>
      <w:r w:rsidR="006E1CBB">
        <w:rPr>
          <w:sz w:val="28"/>
          <w:szCs w:val="28"/>
          <w:lang w:val="ru-RU"/>
        </w:rPr>
        <w:t>.</w:t>
      </w: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>
      <w:headerReference w:type="default" r:id="rId14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07EDAC1" w14:textId="77777777" w:rsidR="00492E65" w:rsidRDefault="00492E65">
      <w:r>
        <w:separator/>
      </w:r>
    </w:p>
  </w:endnote>
  <w:endnote w:type="continuationSeparator" w:id="0">
    <w:p w14:paraId="7A9D7A89" w14:textId="77777777" w:rsidR="00492E65" w:rsidRDefault="00492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435DC1" w14:textId="77777777" w:rsidR="00492E65" w:rsidRDefault="00492E65">
      <w:r>
        <w:separator/>
      </w:r>
    </w:p>
  </w:footnote>
  <w:footnote w:type="continuationSeparator" w:id="0">
    <w:p w14:paraId="5687FF8E" w14:textId="77777777" w:rsidR="00492E65" w:rsidRDefault="00492E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05A12"/>
    <w:rsid w:val="000B3FF6"/>
    <w:rsid w:val="000E2390"/>
    <w:rsid w:val="000F5BF8"/>
    <w:rsid w:val="00194371"/>
    <w:rsid w:val="00222FE9"/>
    <w:rsid w:val="00285103"/>
    <w:rsid w:val="002A0EAF"/>
    <w:rsid w:val="002F4DA7"/>
    <w:rsid w:val="0035252E"/>
    <w:rsid w:val="00375352"/>
    <w:rsid w:val="003F6FDC"/>
    <w:rsid w:val="00492E65"/>
    <w:rsid w:val="004F54BA"/>
    <w:rsid w:val="00501A25"/>
    <w:rsid w:val="0056383C"/>
    <w:rsid w:val="00574F43"/>
    <w:rsid w:val="005A4FB1"/>
    <w:rsid w:val="005D6D77"/>
    <w:rsid w:val="005F4605"/>
    <w:rsid w:val="00672A4D"/>
    <w:rsid w:val="006E1CBB"/>
    <w:rsid w:val="00816E6B"/>
    <w:rsid w:val="00836EA8"/>
    <w:rsid w:val="008E0252"/>
    <w:rsid w:val="008E2C06"/>
    <w:rsid w:val="00952033"/>
    <w:rsid w:val="009F7854"/>
    <w:rsid w:val="00A673A6"/>
    <w:rsid w:val="00B3467C"/>
    <w:rsid w:val="00B55275"/>
    <w:rsid w:val="00C36DEC"/>
    <w:rsid w:val="00CD143B"/>
    <w:rsid w:val="00D13BAC"/>
    <w:rsid w:val="00D565B2"/>
    <w:rsid w:val="00D5780E"/>
    <w:rsid w:val="00D73837"/>
    <w:rsid w:val="00D811EE"/>
    <w:rsid w:val="00DB016E"/>
    <w:rsid w:val="00DB1F3F"/>
    <w:rsid w:val="00DE5EE8"/>
    <w:rsid w:val="00E6350A"/>
    <w:rsid w:val="00F37B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</Pages>
  <Words>538</Words>
  <Characters>3070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14</cp:revision>
  <dcterms:created xsi:type="dcterms:W3CDTF">2021-10-11T07:10:00Z</dcterms:created>
  <dcterms:modified xsi:type="dcterms:W3CDTF">2021-10-28T08:5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